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45A3CCA" w14:textId="5B3D566A" w:rsidR="005D5DBC" w:rsidRPr="00AE60FC" w:rsidRDefault="005D5DBC" w:rsidP="005D5DBC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E60FC">
        <w:rPr>
          <w:rFonts w:ascii="Times New Roman" w:hAnsi="Times New Roman" w:cs="Times New Roman"/>
          <w:b/>
          <w:sz w:val="24"/>
          <w:szCs w:val="24"/>
        </w:rPr>
        <w:t>VIEŠOSIOS ĮSTAIGOS VELŽIO KOMUNALINIO ŪKIO VALDYMO STRUKTŪRA</w:t>
      </w:r>
    </w:p>
    <w:p w14:paraId="5B29170B" w14:textId="77777777" w:rsidR="005D5DBC" w:rsidRPr="00AE60FC" w:rsidRDefault="005D5DBC" w:rsidP="005D5DBC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D498718" w14:textId="362E6845" w:rsidR="005D5DBC" w:rsidRPr="00AE60FC" w:rsidRDefault="005D5DBC">
      <w:pPr>
        <w:rPr>
          <w:rFonts w:ascii="Times New Roman" w:hAnsi="Times New Roman" w:cs="Times New Roman"/>
        </w:rPr>
      </w:pPr>
      <w:r w:rsidRPr="00AE60FC">
        <w:rPr>
          <w:rFonts w:ascii="Times New Roman" w:hAnsi="Times New Roman" w:cs="Times New Roman"/>
        </w:rPr>
        <w:object w:dxaOrig="9910" w:dyaOrig="11654" w14:anchorId="0D97AD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49.75pt" o:ole="">
            <v:imagedata r:id="rId6" o:title=""/>
          </v:shape>
          <o:OLEObject Type="Embed" ProgID="Visio.Drawing.11" ShapeID="_x0000_i1025" DrawAspect="Content" ObjectID="_1651467538" r:id="rId7"/>
        </w:object>
      </w:r>
    </w:p>
    <w:p w14:paraId="2D62F11D" w14:textId="77777777" w:rsidR="005D5DBC" w:rsidRPr="00AE60FC" w:rsidRDefault="005D5DBC">
      <w:pPr>
        <w:rPr>
          <w:rFonts w:ascii="Times New Roman" w:hAnsi="Times New Roman" w:cs="Times New Roman"/>
        </w:rPr>
      </w:pPr>
      <w:r w:rsidRPr="00AE60FC">
        <w:rPr>
          <w:rFonts w:ascii="Times New Roman" w:hAnsi="Times New Roman" w:cs="Times New Roman"/>
        </w:rPr>
        <w:br w:type="page"/>
      </w:r>
    </w:p>
    <w:p w14:paraId="58D4F698" w14:textId="77777777" w:rsidR="005D5DBC" w:rsidRPr="00AE60FC" w:rsidRDefault="005D5DBC" w:rsidP="005D5DBC">
      <w:pPr>
        <w:rPr>
          <w:rFonts w:ascii="Times New Roman" w:hAnsi="Times New Roman" w:cs="Times New Roman"/>
        </w:rPr>
        <w:sectPr w:rsidR="005D5DBC" w:rsidRPr="00AE60FC" w:rsidSect="004F15F1">
          <w:pgSz w:w="11906" w:h="16838" w:code="9"/>
          <w:pgMar w:top="1134" w:right="993" w:bottom="709" w:left="1276" w:header="567" w:footer="567" w:gutter="0"/>
          <w:cols w:space="1296"/>
          <w:docGrid w:linePitch="360"/>
        </w:sectPr>
      </w:pPr>
    </w:p>
    <w:p w14:paraId="7D04F89C" w14:textId="77777777" w:rsidR="005D5DBC" w:rsidRPr="00AE60FC" w:rsidRDefault="005D5DBC" w:rsidP="005D5DBC">
      <w:pPr>
        <w:rPr>
          <w:rFonts w:ascii="Times New Roman" w:hAnsi="Times New Roman" w:cs="Times New Roman"/>
        </w:rPr>
      </w:pPr>
    </w:p>
    <w:p w14:paraId="42C27F3E" w14:textId="7B815217" w:rsidR="005D5DBC" w:rsidRPr="00AE60FC" w:rsidRDefault="005D5DBC" w:rsidP="005D5DBC">
      <w:pPr>
        <w:jc w:val="center"/>
        <w:rPr>
          <w:rFonts w:ascii="Times New Roman" w:hAnsi="Times New Roman" w:cs="Times New Roman"/>
          <w:b/>
          <w:sz w:val="24"/>
          <w:szCs w:val="24"/>
        </w:rPr>
      </w:pPr>
      <w:bookmarkStart w:id="0" w:name="_Hlk40801420"/>
      <w:r w:rsidRPr="00AE60FC">
        <w:rPr>
          <w:rFonts w:ascii="Times New Roman" w:hAnsi="Times New Roman" w:cs="Times New Roman"/>
          <w:b/>
          <w:sz w:val="24"/>
          <w:szCs w:val="24"/>
        </w:rPr>
        <w:t>VIEŠOSIOS ĮSTAIGOS VELŽIO KOMUNALINIO ŪKIO PADALINIŲ STRUKTŪRA</w:t>
      </w:r>
    </w:p>
    <w:p w14:paraId="2B373DE8" w14:textId="5DC5C8C0" w:rsidR="005D5DBC" w:rsidRPr="00AE60FC" w:rsidRDefault="005D5DBC" w:rsidP="005D5DBC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7B3614B" w14:textId="0D500F1A" w:rsidR="005D5DBC" w:rsidRPr="00AE60FC" w:rsidRDefault="005D5DBC" w:rsidP="005D5DBC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5360118A" w14:textId="15D38CA4" w:rsidR="005D5DBC" w:rsidRPr="00AE60FC" w:rsidRDefault="00D04944" w:rsidP="005D5DBC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E60FC">
        <w:rPr>
          <w:rFonts w:ascii="Times New Roman" w:hAnsi="Times New Roman" w:cs="Times New Roman"/>
        </w:rPr>
        <w:object w:dxaOrig="16094" w:dyaOrig="6022" w14:anchorId="32EC56E2">
          <v:shape id="_x0000_i1026" type="#_x0000_t75" style="width:1116.75pt;height:420pt" o:ole="">
            <v:imagedata r:id="rId8" o:title=""/>
          </v:shape>
          <o:OLEObject Type="Embed" ProgID="Visio.Drawing.11" ShapeID="_x0000_i1026" DrawAspect="Content" ObjectID="_1651467539" r:id="rId9"/>
        </w:object>
      </w:r>
    </w:p>
    <w:bookmarkEnd w:id="0"/>
    <w:p w14:paraId="3A98500E" w14:textId="64450F85" w:rsidR="005D5DBC" w:rsidRPr="00AE60FC" w:rsidRDefault="005D5DBC" w:rsidP="005D5DBC">
      <w:pPr>
        <w:rPr>
          <w:rFonts w:ascii="Times New Roman" w:hAnsi="Times New Roman" w:cs="Times New Roman"/>
        </w:rPr>
      </w:pPr>
    </w:p>
    <w:p w14:paraId="0043FD76" w14:textId="77777777" w:rsidR="005D5DBC" w:rsidRPr="00AE60FC" w:rsidRDefault="005D5DBC" w:rsidP="005D5DBC">
      <w:pPr>
        <w:rPr>
          <w:rFonts w:ascii="Times New Roman" w:hAnsi="Times New Roman" w:cs="Times New Roman"/>
        </w:rPr>
      </w:pPr>
    </w:p>
    <w:p w14:paraId="4B5F3936" w14:textId="77777777" w:rsidR="005D5DBC" w:rsidRPr="00AE60FC" w:rsidRDefault="005D5DBC" w:rsidP="005D5DBC">
      <w:pPr>
        <w:rPr>
          <w:rFonts w:ascii="Times New Roman" w:hAnsi="Times New Roman" w:cs="Times New Roman"/>
        </w:rPr>
      </w:pPr>
    </w:p>
    <w:p w14:paraId="1F229FF1" w14:textId="77777777" w:rsidR="005D5DBC" w:rsidRPr="00AE60FC" w:rsidRDefault="005D5DBC" w:rsidP="005D5DBC">
      <w:pPr>
        <w:rPr>
          <w:rFonts w:ascii="Times New Roman" w:hAnsi="Times New Roman" w:cs="Times New Roman"/>
        </w:rPr>
      </w:pPr>
    </w:p>
    <w:p w14:paraId="0E5EA1D1" w14:textId="77777777" w:rsidR="005D5DBC" w:rsidRPr="00AE60FC" w:rsidRDefault="005D5DBC" w:rsidP="005D5DBC">
      <w:pPr>
        <w:rPr>
          <w:rFonts w:ascii="Times New Roman" w:hAnsi="Times New Roman" w:cs="Times New Roman"/>
        </w:rPr>
        <w:sectPr w:rsidR="005D5DBC" w:rsidRPr="00AE60FC" w:rsidSect="002E5BC6">
          <w:pgSz w:w="23808" w:h="16840" w:orient="landscape" w:code="8"/>
          <w:pgMar w:top="992" w:right="709" w:bottom="567" w:left="851" w:header="567" w:footer="567" w:gutter="0"/>
          <w:cols w:space="1296"/>
          <w:docGrid w:linePitch="360"/>
        </w:sectPr>
      </w:pPr>
    </w:p>
    <w:p w14:paraId="5F728A6B" w14:textId="24785B32" w:rsidR="005D5DBC" w:rsidRPr="00AE60FC" w:rsidRDefault="005D5DBC" w:rsidP="005D5DBC">
      <w:pPr>
        <w:jc w:val="center"/>
        <w:rPr>
          <w:rFonts w:ascii="Times New Roman" w:hAnsi="Times New Roman" w:cs="Times New Roman"/>
          <w:b/>
          <w:bCs/>
          <w:caps/>
          <w:sz w:val="24"/>
          <w:szCs w:val="24"/>
        </w:rPr>
      </w:pPr>
      <w:r w:rsidRPr="00AE60FC">
        <w:rPr>
          <w:rFonts w:ascii="Times New Roman" w:hAnsi="Times New Roman" w:cs="Times New Roman"/>
          <w:b/>
          <w:bCs/>
          <w:caps/>
          <w:sz w:val="24"/>
          <w:szCs w:val="24"/>
        </w:rPr>
        <w:lastRenderedPageBreak/>
        <w:t>Buhalterijos struktūra</w:t>
      </w:r>
    </w:p>
    <w:p w14:paraId="384F4FDA" w14:textId="55B72AFF" w:rsidR="005D5DBC" w:rsidRPr="00AE60FC" w:rsidRDefault="005D5DBC" w:rsidP="005D5DBC">
      <w:pPr>
        <w:jc w:val="center"/>
        <w:rPr>
          <w:rFonts w:ascii="Times New Roman" w:hAnsi="Times New Roman" w:cs="Times New Roman"/>
          <w:b/>
          <w:bCs/>
          <w:caps/>
          <w:sz w:val="24"/>
          <w:szCs w:val="24"/>
        </w:rPr>
      </w:pPr>
    </w:p>
    <w:p w14:paraId="6EF95971" w14:textId="77777777" w:rsidR="005D5DBC" w:rsidRPr="00AE60FC" w:rsidRDefault="005D5DBC" w:rsidP="005D5DBC">
      <w:pPr>
        <w:jc w:val="center"/>
        <w:rPr>
          <w:rFonts w:ascii="Times New Roman" w:hAnsi="Times New Roman" w:cs="Times New Roman"/>
          <w:b/>
          <w:bCs/>
          <w:caps/>
          <w:sz w:val="24"/>
          <w:szCs w:val="24"/>
        </w:rPr>
      </w:pPr>
    </w:p>
    <w:p w14:paraId="48350D40" w14:textId="77777777" w:rsidR="005D5DBC" w:rsidRPr="00AE60FC" w:rsidRDefault="005D5DBC" w:rsidP="005D5DBC">
      <w:pPr>
        <w:jc w:val="center"/>
        <w:rPr>
          <w:rFonts w:ascii="Times New Roman" w:hAnsi="Times New Roman" w:cs="Times New Roman"/>
          <w:b/>
        </w:rPr>
      </w:pPr>
    </w:p>
    <w:p w14:paraId="364A3D0C" w14:textId="579298C8" w:rsidR="005D5DBC" w:rsidRPr="00AE60FC" w:rsidRDefault="007D225C" w:rsidP="005D5DBC">
      <w:pPr>
        <w:jc w:val="center"/>
        <w:rPr>
          <w:rFonts w:ascii="Times New Roman" w:hAnsi="Times New Roman" w:cs="Times New Roman"/>
        </w:rPr>
      </w:pPr>
      <w:r w:rsidRPr="00AE60FC">
        <w:rPr>
          <w:rFonts w:ascii="Times New Roman" w:hAnsi="Times New Roman" w:cs="Times New Roman"/>
        </w:rPr>
        <w:object w:dxaOrig="3515" w:dyaOrig="2329" w14:anchorId="4918C5A5">
          <v:shape id="_x0000_i1027" type="#_x0000_t75" style="width:176.25pt;height:117pt" o:ole="">
            <v:imagedata r:id="rId10" o:title=""/>
          </v:shape>
          <o:OLEObject Type="Embed" ProgID="Visio.Drawing.11" ShapeID="_x0000_i1027" DrawAspect="Content" ObjectID="_1651467540" r:id="rId11"/>
        </w:object>
      </w:r>
    </w:p>
    <w:p w14:paraId="5914C54F" w14:textId="77777777" w:rsidR="005D5DBC" w:rsidRPr="00AE60FC" w:rsidRDefault="005D5DBC" w:rsidP="005D5DBC">
      <w:pPr>
        <w:jc w:val="both"/>
        <w:rPr>
          <w:rFonts w:ascii="Times New Roman" w:hAnsi="Times New Roman" w:cs="Times New Roman"/>
        </w:rPr>
      </w:pPr>
    </w:p>
    <w:p w14:paraId="0CE23A46" w14:textId="77777777" w:rsidR="005D5DBC" w:rsidRPr="00AE60FC" w:rsidRDefault="005D5DBC" w:rsidP="005D5DBC">
      <w:pPr>
        <w:jc w:val="both"/>
        <w:rPr>
          <w:rFonts w:ascii="Times New Roman" w:hAnsi="Times New Roman" w:cs="Times New Roman"/>
        </w:rPr>
      </w:pPr>
    </w:p>
    <w:p w14:paraId="5DE24959" w14:textId="77777777" w:rsidR="005D5DBC" w:rsidRPr="00AE60FC" w:rsidRDefault="005D5DBC" w:rsidP="005D5DBC">
      <w:pPr>
        <w:jc w:val="both"/>
        <w:rPr>
          <w:rFonts w:ascii="Times New Roman" w:hAnsi="Times New Roman" w:cs="Times New Roman"/>
        </w:rPr>
      </w:pPr>
    </w:p>
    <w:p w14:paraId="4D24C4D5" w14:textId="49300A69" w:rsidR="005D5DBC" w:rsidRPr="00AE60FC" w:rsidRDefault="007D225C" w:rsidP="005D5DBC">
      <w:pPr>
        <w:jc w:val="both"/>
        <w:rPr>
          <w:rFonts w:ascii="Times New Roman" w:hAnsi="Times New Roman" w:cs="Times New Roman"/>
        </w:rPr>
      </w:pPr>
      <w:r w:rsidRPr="00AE60FC">
        <w:rPr>
          <w:rFonts w:ascii="Times New Roman" w:hAnsi="Times New Roman" w:cs="Times New Roman"/>
        </w:rPr>
        <w:t>4</w:t>
      </w:r>
      <w:r w:rsidR="005D5DBC" w:rsidRPr="00AE60FC">
        <w:rPr>
          <w:rFonts w:ascii="Times New Roman" w:hAnsi="Times New Roman" w:cs="Times New Roman"/>
        </w:rPr>
        <w:t xml:space="preserve"> - darbuotojai</w:t>
      </w:r>
    </w:p>
    <w:p w14:paraId="169FEFA1" w14:textId="77777777" w:rsidR="005D5DBC" w:rsidRPr="00AE60FC" w:rsidRDefault="005D5DBC" w:rsidP="005D5DBC">
      <w:pPr>
        <w:jc w:val="both"/>
        <w:rPr>
          <w:rFonts w:ascii="Times New Roman" w:hAnsi="Times New Roman" w:cs="Times New Roman"/>
        </w:rPr>
      </w:pPr>
    </w:p>
    <w:p w14:paraId="10B8BB93" w14:textId="77777777" w:rsidR="005D5DBC" w:rsidRPr="00AE60FC" w:rsidRDefault="005D5DBC" w:rsidP="005D5DBC">
      <w:pPr>
        <w:rPr>
          <w:rFonts w:ascii="Times New Roman" w:hAnsi="Times New Roman" w:cs="Times New Roman"/>
        </w:rPr>
      </w:pPr>
      <w:r w:rsidRPr="00AE60FC">
        <w:rPr>
          <w:rFonts w:ascii="Times New Roman" w:hAnsi="Times New Roman" w:cs="Times New Roman"/>
        </w:rPr>
        <w:br w:type="page"/>
      </w:r>
    </w:p>
    <w:p w14:paraId="6BA7CAF1" w14:textId="4AFAC0EF" w:rsidR="005D5DBC" w:rsidRPr="00AE60FC" w:rsidRDefault="005D5DBC" w:rsidP="005D5DBC">
      <w:pPr>
        <w:rPr>
          <w:rFonts w:ascii="Times New Roman" w:hAnsi="Times New Roman" w:cs="Times New Roman"/>
        </w:rPr>
      </w:pPr>
    </w:p>
    <w:p w14:paraId="60F2DA85" w14:textId="59C7CD41" w:rsidR="005D5DBC" w:rsidRPr="00AE60FC" w:rsidRDefault="005D5DBC" w:rsidP="005D5DBC">
      <w:pPr>
        <w:jc w:val="center"/>
        <w:rPr>
          <w:rFonts w:ascii="Times New Roman" w:hAnsi="Times New Roman" w:cs="Times New Roman"/>
          <w:b/>
          <w:bCs/>
          <w:caps/>
          <w:color w:val="000000"/>
          <w:sz w:val="24"/>
          <w:szCs w:val="24"/>
        </w:rPr>
      </w:pPr>
      <w:r w:rsidRPr="00AE60FC">
        <w:rPr>
          <w:rFonts w:ascii="Times New Roman" w:hAnsi="Times New Roman" w:cs="Times New Roman"/>
          <w:b/>
          <w:bCs/>
          <w:caps/>
          <w:color w:val="000000"/>
          <w:sz w:val="24"/>
          <w:szCs w:val="24"/>
        </w:rPr>
        <w:t>Šilumos gamybos ir tiekimo tarnyba</w:t>
      </w:r>
    </w:p>
    <w:p w14:paraId="611A158C" w14:textId="36223743" w:rsidR="00AE60FC" w:rsidRPr="00AE60FC" w:rsidRDefault="00AE60FC" w:rsidP="005D5DBC">
      <w:pPr>
        <w:jc w:val="center"/>
        <w:rPr>
          <w:rFonts w:ascii="Times New Roman" w:hAnsi="Times New Roman" w:cs="Times New Roman"/>
          <w:b/>
          <w:bCs/>
          <w:caps/>
          <w:color w:val="000000"/>
          <w:sz w:val="24"/>
          <w:szCs w:val="24"/>
        </w:rPr>
      </w:pPr>
    </w:p>
    <w:p w14:paraId="59AEC9AC" w14:textId="77777777" w:rsidR="00AE60FC" w:rsidRPr="00AE60FC" w:rsidRDefault="00AE60FC" w:rsidP="005D5DBC">
      <w:pPr>
        <w:jc w:val="center"/>
        <w:rPr>
          <w:rFonts w:ascii="Times New Roman" w:hAnsi="Times New Roman" w:cs="Times New Roman"/>
          <w:b/>
          <w:bCs/>
          <w:caps/>
          <w:color w:val="000000"/>
          <w:sz w:val="24"/>
          <w:szCs w:val="24"/>
        </w:rPr>
      </w:pPr>
    </w:p>
    <w:p w14:paraId="5FB6082A" w14:textId="27D26122" w:rsidR="005D5DBC" w:rsidRPr="00AE60FC" w:rsidRDefault="00AE60FC" w:rsidP="005D5DBC">
      <w:pPr>
        <w:rPr>
          <w:rFonts w:ascii="Times New Roman" w:hAnsi="Times New Roman" w:cs="Times New Roman"/>
        </w:rPr>
      </w:pPr>
      <w:r w:rsidRPr="00AE60FC">
        <w:rPr>
          <w:rFonts w:ascii="Times New Roman" w:hAnsi="Times New Roman" w:cs="Times New Roman"/>
        </w:rPr>
        <w:object w:dxaOrig="7943" w:dyaOrig="6329" w14:anchorId="4ED04ACC">
          <v:shape id="_x0000_i1028" type="#_x0000_t75" style="width:397.5pt;height:316.5pt" o:ole="">
            <v:imagedata r:id="rId12" o:title=""/>
          </v:shape>
          <o:OLEObject Type="Embed" ProgID="Visio.Drawing.11" ShapeID="_x0000_i1028" DrawAspect="Content" ObjectID="_1651467541" r:id="rId13"/>
        </w:object>
      </w:r>
    </w:p>
    <w:p w14:paraId="18D109F1" w14:textId="0897AB96" w:rsidR="00AE60FC" w:rsidRPr="00AE60FC" w:rsidRDefault="00AE60FC" w:rsidP="00AE60FC">
      <w:pPr>
        <w:autoSpaceDE w:val="0"/>
        <w:autoSpaceDN w:val="0"/>
        <w:adjustRightInd w:val="0"/>
        <w:spacing w:after="200" w:line="276" w:lineRule="auto"/>
        <w:rPr>
          <w:rFonts w:ascii="Times New Roman" w:hAnsi="Times New Roman" w:cs="Times New Roman"/>
          <w:b/>
          <w:bCs/>
          <w:caps/>
          <w:color w:val="000000"/>
          <w:sz w:val="24"/>
          <w:szCs w:val="24"/>
        </w:rPr>
      </w:pPr>
      <w:r w:rsidRPr="00AE60FC">
        <w:rPr>
          <w:rFonts w:ascii="Times New Roman" w:hAnsi="Times New Roman" w:cs="Times New Roman"/>
        </w:rPr>
        <w:t>18</w:t>
      </w:r>
      <w:r w:rsidR="005D5DBC" w:rsidRPr="00AE60FC">
        <w:rPr>
          <w:rFonts w:ascii="Times New Roman" w:hAnsi="Times New Roman" w:cs="Times New Roman"/>
        </w:rPr>
        <w:t xml:space="preserve"> - darbuotojai</w:t>
      </w:r>
      <w:r w:rsidRPr="00AE60FC">
        <w:rPr>
          <w:rFonts w:ascii="Times New Roman" w:hAnsi="Times New Roman" w:cs="Times New Roman"/>
          <w:b/>
          <w:bCs/>
          <w:caps/>
          <w:color w:val="000000"/>
          <w:sz w:val="24"/>
          <w:szCs w:val="24"/>
        </w:rPr>
        <w:t xml:space="preserve"> </w:t>
      </w:r>
      <w:r w:rsidRPr="00AE60FC">
        <w:rPr>
          <w:rFonts w:ascii="Times New Roman" w:hAnsi="Times New Roman" w:cs="Times New Roman"/>
          <w:b/>
          <w:bCs/>
          <w:caps/>
          <w:color w:val="000000"/>
          <w:sz w:val="24"/>
          <w:szCs w:val="24"/>
        </w:rPr>
        <w:br/>
      </w:r>
    </w:p>
    <w:p w14:paraId="45BF4C3C" w14:textId="77777777" w:rsidR="00AE60FC" w:rsidRPr="00AE60FC" w:rsidRDefault="00AE60FC">
      <w:pPr>
        <w:rPr>
          <w:rFonts w:ascii="Times New Roman" w:hAnsi="Times New Roman" w:cs="Times New Roman"/>
          <w:b/>
          <w:bCs/>
          <w:caps/>
          <w:color w:val="000000"/>
          <w:sz w:val="24"/>
          <w:szCs w:val="24"/>
        </w:rPr>
      </w:pPr>
      <w:r w:rsidRPr="00AE60FC">
        <w:rPr>
          <w:rFonts w:ascii="Times New Roman" w:hAnsi="Times New Roman" w:cs="Times New Roman"/>
          <w:b/>
          <w:bCs/>
          <w:caps/>
          <w:color w:val="000000"/>
          <w:sz w:val="24"/>
          <w:szCs w:val="24"/>
        </w:rPr>
        <w:br w:type="page"/>
      </w:r>
    </w:p>
    <w:p w14:paraId="0CFC01C3" w14:textId="2DCEC419" w:rsidR="00AE60FC" w:rsidRPr="00AE60FC" w:rsidRDefault="00AE60FC" w:rsidP="00AE60FC">
      <w:pPr>
        <w:autoSpaceDE w:val="0"/>
        <w:autoSpaceDN w:val="0"/>
        <w:adjustRightInd w:val="0"/>
        <w:spacing w:after="200" w:line="276" w:lineRule="auto"/>
        <w:jc w:val="center"/>
        <w:rPr>
          <w:rFonts w:ascii="Times New Roman" w:hAnsi="Times New Roman" w:cs="Times New Roman"/>
          <w:b/>
          <w:bCs/>
          <w:caps/>
          <w:color w:val="000000"/>
          <w:sz w:val="24"/>
          <w:szCs w:val="24"/>
        </w:rPr>
      </w:pPr>
      <w:r w:rsidRPr="00AE60FC">
        <w:rPr>
          <w:rFonts w:ascii="Times New Roman" w:hAnsi="Times New Roman" w:cs="Times New Roman"/>
          <w:b/>
          <w:bCs/>
          <w:caps/>
          <w:color w:val="000000"/>
          <w:sz w:val="24"/>
          <w:szCs w:val="24"/>
        </w:rPr>
        <w:lastRenderedPageBreak/>
        <w:t>Vandens tiekimo ir   nuotekų tvarkymo</w:t>
      </w:r>
      <w:r w:rsidRPr="00AE60FC">
        <w:rPr>
          <w:rFonts w:ascii="Times New Roman" w:hAnsi="Times New Roman" w:cs="Times New Roman"/>
          <w:b/>
          <w:bCs/>
          <w:caps/>
          <w:color w:val="000000"/>
          <w:sz w:val="24"/>
          <w:szCs w:val="24"/>
          <w:lang w:val="en-US"/>
        </w:rPr>
        <w:t xml:space="preserve"> </w:t>
      </w:r>
      <w:r w:rsidRPr="00AE60FC">
        <w:rPr>
          <w:rFonts w:ascii="Times New Roman" w:hAnsi="Times New Roman" w:cs="Times New Roman"/>
          <w:b/>
          <w:bCs/>
          <w:caps/>
          <w:color w:val="000000"/>
          <w:sz w:val="24"/>
          <w:szCs w:val="24"/>
        </w:rPr>
        <w:t>tarnybos struktūra</w:t>
      </w:r>
    </w:p>
    <w:p w14:paraId="7045AF2C" w14:textId="77777777" w:rsidR="00AE60FC" w:rsidRPr="00AE60FC" w:rsidRDefault="00AE60FC" w:rsidP="00AE60FC">
      <w:pPr>
        <w:autoSpaceDE w:val="0"/>
        <w:autoSpaceDN w:val="0"/>
        <w:adjustRightInd w:val="0"/>
        <w:spacing w:after="200" w:line="276" w:lineRule="auto"/>
        <w:jc w:val="center"/>
        <w:rPr>
          <w:rFonts w:ascii="Times New Roman" w:hAnsi="Times New Roman" w:cs="Times New Roman"/>
          <w:b/>
          <w:bCs/>
          <w:caps/>
          <w:color w:val="000000"/>
          <w:sz w:val="24"/>
          <w:szCs w:val="24"/>
        </w:rPr>
      </w:pPr>
    </w:p>
    <w:p w14:paraId="3ADC475E" w14:textId="3D4E2367" w:rsidR="00AE60FC" w:rsidRPr="00AE60FC" w:rsidRDefault="00AE60FC" w:rsidP="00AE60FC">
      <w:pPr>
        <w:jc w:val="center"/>
        <w:rPr>
          <w:rFonts w:ascii="Times New Roman" w:hAnsi="Times New Roman" w:cs="Times New Roman"/>
        </w:rPr>
      </w:pPr>
      <w:r w:rsidRPr="00AE60FC">
        <w:rPr>
          <w:rFonts w:ascii="Times New Roman" w:hAnsi="Times New Roman" w:cs="Times New Roman"/>
        </w:rPr>
        <w:object w:dxaOrig="8148" w:dyaOrig="3796" w14:anchorId="416E3E05">
          <v:shape id="_x0000_i1029" type="#_x0000_t75" style="width:407.25pt;height:189.75pt" o:ole="">
            <v:imagedata r:id="rId14" o:title=""/>
          </v:shape>
          <o:OLEObject Type="Embed" ProgID="Visio.Drawing.11" ShapeID="_x0000_i1029" DrawAspect="Content" ObjectID="_1651467542" r:id="rId15"/>
        </w:object>
      </w:r>
    </w:p>
    <w:p w14:paraId="2FAABD76" w14:textId="77777777" w:rsidR="00AE60FC" w:rsidRPr="00AE60FC" w:rsidRDefault="00AE60FC" w:rsidP="00AE60FC">
      <w:pPr>
        <w:jc w:val="center"/>
        <w:rPr>
          <w:rFonts w:ascii="Times New Roman" w:hAnsi="Times New Roman" w:cs="Times New Roman"/>
        </w:rPr>
      </w:pPr>
    </w:p>
    <w:p w14:paraId="44332950" w14:textId="2348075F" w:rsidR="00AE60FC" w:rsidRPr="00AE60FC" w:rsidRDefault="00AE60FC" w:rsidP="00AE60FC">
      <w:pPr>
        <w:pStyle w:val="ListParagraph"/>
        <w:rPr>
          <w:rFonts w:ascii="Times New Roman" w:hAnsi="Times New Roman" w:cs="Times New Roman"/>
        </w:rPr>
      </w:pPr>
      <w:r w:rsidRPr="00AE60FC">
        <w:rPr>
          <w:rFonts w:ascii="Times New Roman" w:hAnsi="Times New Roman" w:cs="Times New Roman"/>
        </w:rPr>
        <w:t>15 - darbuotojų</w:t>
      </w:r>
    </w:p>
    <w:p w14:paraId="65642A04" w14:textId="79C4CCE8" w:rsidR="005D5DBC" w:rsidRPr="00AE60FC" w:rsidRDefault="005D5DBC" w:rsidP="005D5DBC">
      <w:pPr>
        <w:rPr>
          <w:rFonts w:ascii="Times New Roman" w:hAnsi="Times New Roman" w:cs="Times New Roman"/>
        </w:rPr>
      </w:pPr>
    </w:p>
    <w:p w14:paraId="4EACD7D5" w14:textId="77777777" w:rsidR="005D5DBC" w:rsidRPr="00AE60FC" w:rsidRDefault="005D5DBC" w:rsidP="005D5DBC">
      <w:pPr>
        <w:rPr>
          <w:rFonts w:ascii="Times New Roman" w:hAnsi="Times New Roman" w:cs="Times New Roman"/>
          <w:b/>
        </w:rPr>
      </w:pPr>
      <w:r w:rsidRPr="00AE60FC">
        <w:rPr>
          <w:rFonts w:ascii="Times New Roman" w:hAnsi="Times New Roman" w:cs="Times New Roman"/>
          <w:b/>
        </w:rPr>
        <w:br w:type="page"/>
      </w:r>
    </w:p>
    <w:p w14:paraId="3FD09006" w14:textId="5D7F0430" w:rsidR="005D5DBC" w:rsidRPr="00AE60FC" w:rsidRDefault="005D5DBC" w:rsidP="005D5DBC">
      <w:pPr>
        <w:autoSpaceDE w:val="0"/>
        <w:autoSpaceDN w:val="0"/>
        <w:adjustRightInd w:val="0"/>
        <w:spacing w:after="200" w:line="276" w:lineRule="auto"/>
        <w:jc w:val="center"/>
        <w:rPr>
          <w:rFonts w:ascii="Times New Roman" w:hAnsi="Times New Roman" w:cs="Times New Roman"/>
          <w:b/>
          <w:bCs/>
          <w:caps/>
          <w:color w:val="000000"/>
          <w:sz w:val="24"/>
          <w:szCs w:val="24"/>
        </w:rPr>
      </w:pPr>
      <w:r w:rsidRPr="00AE60FC">
        <w:rPr>
          <w:rFonts w:ascii="Times New Roman" w:hAnsi="Times New Roman" w:cs="Times New Roman"/>
          <w:b/>
          <w:bCs/>
          <w:caps/>
          <w:color w:val="000000"/>
          <w:sz w:val="24"/>
          <w:szCs w:val="24"/>
        </w:rPr>
        <w:lastRenderedPageBreak/>
        <w:t>Energetikos tarnybos struktūra</w:t>
      </w:r>
    </w:p>
    <w:p w14:paraId="6C08F35B" w14:textId="77777777" w:rsidR="005D5DBC" w:rsidRPr="00AE60FC" w:rsidRDefault="005D5DBC" w:rsidP="005D5DBC">
      <w:pPr>
        <w:rPr>
          <w:rFonts w:ascii="Times New Roman" w:hAnsi="Times New Roman" w:cs="Times New Roman"/>
        </w:rPr>
      </w:pPr>
    </w:p>
    <w:p w14:paraId="2E6CCB8B" w14:textId="3C0FE4D4" w:rsidR="005D5DBC" w:rsidRPr="00AE60FC" w:rsidRDefault="00AE60FC" w:rsidP="005D5DBC">
      <w:pPr>
        <w:jc w:val="center"/>
        <w:rPr>
          <w:rFonts w:ascii="Times New Roman" w:hAnsi="Times New Roman" w:cs="Times New Roman"/>
        </w:rPr>
      </w:pPr>
      <w:r w:rsidRPr="00AE60FC">
        <w:rPr>
          <w:rFonts w:ascii="Times New Roman" w:hAnsi="Times New Roman" w:cs="Times New Roman"/>
        </w:rPr>
        <w:object w:dxaOrig="5329" w:dyaOrig="2484" w14:anchorId="64DE37CF">
          <v:shape id="_x0000_i1030" type="#_x0000_t75" style="width:267pt;height:124.5pt" o:ole="">
            <v:imagedata r:id="rId16" o:title=""/>
          </v:shape>
          <o:OLEObject Type="Embed" ProgID="Visio.Drawing.11" ShapeID="_x0000_i1030" DrawAspect="Content" ObjectID="_1651467543" r:id="rId17"/>
        </w:object>
      </w:r>
    </w:p>
    <w:p w14:paraId="1EC9531D" w14:textId="77777777" w:rsidR="005D5DBC" w:rsidRPr="00AE60FC" w:rsidRDefault="005D5DBC" w:rsidP="005D5DBC">
      <w:pPr>
        <w:jc w:val="center"/>
        <w:rPr>
          <w:rFonts w:ascii="Times New Roman" w:hAnsi="Times New Roman" w:cs="Times New Roman"/>
        </w:rPr>
      </w:pPr>
    </w:p>
    <w:p w14:paraId="2C863B2E" w14:textId="62E8615D" w:rsidR="005D5DBC" w:rsidRPr="00AE60FC" w:rsidRDefault="00AE60FC" w:rsidP="005D5DBC">
      <w:pPr>
        <w:pStyle w:val="ListParagrap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5</w:t>
      </w:r>
      <w:r w:rsidR="005D5DBC" w:rsidRPr="00AE60FC">
        <w:rPr>
          <w:rFonts w:ascii="Times New Roman" w:hAnsi="Times New Roman" w:cs="Times New Roman"/>
        </w:rPr>
        <w:t xml:space="preserve"> - darbuotojai</w:t>
      </w:r>
    </w:p>
    <w:p w14:paraId="34991DAB" w14:textId="77777777" w:rsidR="005D5DBC" w:rsidRPr="00AE60FC" w:rsidRDefault="005D5DBC" w:rsidP="005D5DBC">
      <w:pPr>
        <w:jc w:val="center"/>
        <w:rPr>
          <w:rFonts w:ascii="Times New Roman" w:hAnsi="Times New Roman" w:cs="Times New Roman"/>
        </w:rPr>
      </w:pPr>
    </w:p>
    <w:p w14:paraId="7113E74F" w14:textId="77777777" w:rsidR="005D5DBC" w:rsidRPr="00AE60FC" w:rsidRDefault="005D5DBC" w:rsidP="005D5DBC">
      <w:pPr>
        <w:rPr>
          <w:rFonts w:ascii="Times New Roman" w:hAnsi="Times New Roman" w:cs="Times New Roman"/>
        </w:rPr>
      </w:pPr>
      <w:r w:rsidRPr="00AE60FC">
        <w:rPr>
          <w:rFonts w:ascii="Times New Roman" w:hAnsi="Times New Roman" w:cs="Times New Roman"/>
        </w:rPr>
        <w:br w:type="page"/>
      </w:r>
    </w:p>
    <w:p w14:paraId="33993732" w14:textId="15F4B5F2" w:rsidR="005D5DBC" w:rsidRDefault="005D5DBC" w:rsidP="005D5DBC">
      <w:pPr>
        <w:autoSpaceDE w:val="0"/>
        <w:autoSpaceDN w:val="0"/>
        <w:adjustRightInd w:val="0"/>
        <w:spacing w:after="200" w:line="276" w:lineRule="auto"/>
        <w:jc w:val="center"/>
        <w:rPr>
          <w:rFonts w:ascii="Times New Roman" w:hAnsi="Times New Roman" w:cs="Times New Roman"/>
          <w:b/>
          <w:bCs/>
          <w:caps/>
          <w:color w:val="000000"/>
          <w:sz w:val="24"/>
          <w:szCs w:val="24"/>
        </w:rPr>
      </w:pPr>
      <w:r w:rsidRPr="00AE60FC">
        <w:rPr>
          <w:rFonts w:ascii="Times New Roman" w:hAnsi="Times New Roman" w:cs="Times New Roman"/>
          <w:b/>
          <w:bCs/>
          <w:caps/>
          <w:color w:val="000000"/>
          <w:sz w:val="24"/>
          <w:szCs w:val="24"/>
        </w:rPr>
        <w:lastRenderedPageBreak/>
        <w:t>Daugiabučių namų administravimo ir pastatų priežiūros tarnybos struktūra</w:t>
      </w:r>
    </w:p>
    <w:p w14:paraId="5710206B" w14:textId="77777777" w:rsidR="00AE60FC" w:rsidRPr="00AE60FC" w:rsidRDefault="00AE60FC" w:rsidP="005D5DBC">
      <w:pPr>
        <w:autoSpaceDE w:val="0"/>
        <w:autoSpaceDN w:val="0"/>
        <w:adjustRightInd w:val="0"/>
        <w:spacing w:after="200" w:line="276" w:lineRule="auto"/>
        <w:jc w:val="center"/>
        <w:rPr>
          <w:rFonts w:ascii="Times New Roman" w:hAnsi="Times New Roman" w:cs="Times New Roman"/>
          <w:b/>
          <w:bCs/>
          <w:caps/>
          <w:color w:val="000000"/>
          <w:sz w:val="24"/>
          <w:szCs w:val="24"/>
        </w:rPr>
      </w:pPr>
    </w:p>
    <w:p w14:paraId="74C5DC71" w14:textId="09DB1E33" w:rsidR="005D5DBC" w:rsidRPr="00AE60FC" w:rsidRDefault="00AE60FC" w:rsidP="005D5DBC">
      <w:pPr>
        <w:jc w:val="center"/>
        <w:rPr>
          <w:rFonts w:ascii="Times New Roman" w:hAnsi="Times New Roman" w:cs="Times New Roman"/>
        </w:rPr>
      </w:pPr>
      <w:r w:rsidRPr="00AE60FC">
        <w:rPr>
          <w:rFonts w:ascii="Times New Roman" w:hAnsi="Times New Roman" w:cs="Times New Roman"/>
        </w:rPr>
        <w:object w:dxaOrig="9184" w:dyaOrig="5072" w14:anchorId="2BB64C83">
          <v:shape id="_x0000_i1031" type="#_x0000_t75" style="width:450.75pt;height:249.75pt" o:ole="">
            <v:imagedata r:id="rId18" o:title=""/>
          </v:shape>
          <o:OLEObject Type="Embed" ProgID="Visio.Drawing.11" ShapeID="_x0000_i1031" DrawAspect="Content" ObjectID="_1651467544" r:id="rId19"/>
        </w:object>
      </w:r>
    </w:p>
    <w:p w14:paraId="65A6BF74" w14:textId="77777777" w:rsidR="005D5DBC" w:rsidRPr="00AE60FC" w:rsidRDefault="005D5DBC" w:rsidP="005D5DBC">
      <w:pPr>
        <w:rPr>
          <w:rFonts w:ascii="Times New Roman" w:hAnsi="Times New Roman" w:cs="Times New Roman"/>
        </w:rPr>
      </w:pPr>
    </w:p>
    <w:p w14:paraId="490BAE44" w14:textId="511461B1" w:rsidR="005D5DBC" w:rsidRPr="00AE60FC" w:rsidRDefault="00AE60FC" w:rsidP="005D5D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0</w:t>
      </w:r>
      <w:r w:rsidR="005D5DBC" w:rsidRPr="00AE60FC">
        <w:rPr>
          <w:rFonts w:ascii="Times New Roman" w:hAnsi="Times New Roman" w:cs="Times New Roman"/>
        </w:rPr>
        <w:t xml:space="preserve"> - darbuotojų</w:t>
      </w:r>
    </w:p>
    <w:p w14:paraId="60293A79" w14:textId="77777777" w:rsidR="005D5DBC" w:rsidRPr="00AE60FC" w:rsidRDefault="005D5DBC" w:rsidP="005D5DBC">
      <w:pPr>
        <w:jc w:val="center"/>
        <w:rPr>
          <w:rFonts w:ascii="Times New Roman" w:hAnsi="Times New Roman" w:cs="Times New Roman"/>
        </w:rPr>
      </w:pPr>
    </w:p>
    <w:p w14:paraId="28B510A5" w14:textId="77777777" w:rsidR="005D5DBC" w:rsidRPr="00AE60FC" w:rsidRDefault="005D5DBC" w:rsidP="005D5DBC">
      <w:pPr>
        <w:jc w:val="center"/>
        <w:rPr>
          <w:rFonts w:ascii="Times New Roman" w:hAnsi="Times New Roman" w:cs="Times New Roman"/>
        </w:rPr>
      </w:pPr>
    </w:p>
    <w:p w14:paraId="454C57DE" w14:textId="77777777" w:rsidR="005D5DBC" w:rsidRPr="00AE60FC" w:rsidRDefault="005D5DBC" w:rsidP="005D5DBC">
      <w:pPr>
        <w:jc w:val="center"/>
        <w:rPr>
          <w:rFonts w:ascii="Times New Roman" w:hAnsi="Times New Roman" w:cs="Times New Roman"/>
        </w:rPr>
      </w:pPr>
    </w:p>
    <w:p w14:paraId="1CD3B5E5" w14:textId="77777777" w:rsidR="005D5DBC" w:rsidRPr="00AE60FC" w:rsidRDefault="005D5DBC" w:rsidP="005D5DBC">
      <w:pPr>
        <w:jc w:val="center"/>
        <w:rPr>
          <w:rFonts w:ascii="Times New Roman" w:hAnsi="Times New Roman" w:cs="Times New Roman"/>
        </w:rPr>
      </w:pPr>
    </w:p>
    <w:p w14:paraId="00F5C84B" w14:textId="77777777" w:rsidR="005D5DBC" w:rsidRPr="00AE60FC" w:rsidRDefault="005D5DBC" w:rsidP="005D5DBC">
      <w:pPr>
        <w:jc w:val="center"/>
        <w:rPr>
          <w:rFonts w:ascii="Times New Roman" w:hAnsi="Times New Roman" w:cs="Times New Roman"/>
        </w:rPr>
      </w:pPr>
    </w:p>
    <w:p w14:paraId="70119E44" w14:textId="77777777" w:rsidR="005D5DBC" w:rsidRPr="00AE60FC" w:rsidRDefault="005D5DBC" w:rsidP="005D5DBC">
      <w:pPr>
        <w:jc w:val="center"/>
        <w:rPr>
          <w:rFonts w:ascii="Times New Roman" w:hAnsi="Times New Roman" w:cs="Times New Roman"/>
        </w:rPr>
      </w:pPr>
    </w:p>
    <w:p w14:paraId="6EF1794F" w14:textId="77777777" w:rsidR="005D5DBC" w:rsidRPr="00AE60FC" w:rsidRDefault="005D5DBC" w:rsidP="005D5DBC">
      <w:pPr>
        <w:jc w:val="center"/>
        <w:rPr>
          <w:rFonts w:ascii="Times New Roman" w:hAnsi="Times New Roman" w:cs="Times New Roman"/>
        </w:rPr>
      </w:pPr>
    </w:p>
    <w:p w14:paraId="40C7B293" w14:textId="77777777" w:rsidR="005D5DBC" w:rsidRPr="00AE60FC" w:rsidRDefault="005D5DBC" w:rsidP="005D5DBC">
      <w:pPr>
        <w:jc w:val="center"/>
        <w:rPr>
          <w:rFonts w:ascii="Times New Roman" w:hAnsi="Times New Roman" w:cs="Times New Roman"/>
        </w:rPr>
      </w:pPr>
    </w:p>
    <w:p w14:paraId="481A9A60" w14:textId="77777777" w:rsidR="005D5DBC" w:rsidRPr="00AE60FC" w:rsidRDefault="005D5DBC" w:rsidP="005D5DBC">
      <w:pPr>
        <w:jc w:val="center"/>
        <w:rPr>
          <w:rFonts w:ascii="Times New Roman" w:hAnsi="Times New Roman" w:cs="Times New Roman"/>
        </w:rPr>
      </w:pPr>
    </w:p>
    <w:p w14:paraId="3FA14112" w14:textId="77777777" w:rsidR="005D5DBC" w:rsidRPr="00AE60FC" w:rsidRDefault="005D5DBC" w:rsidP="005D5DBC">
      <w:pPr>
        <w:jc w:val="center"/>
        <w:rPr>
          <w:rFonts w:ascii="Times New Roman" w:hAnsi="Times New Roman" w:cs="Times New Roman"/>
        </w:rPr>
      </w:pPr>
    </w:p>
    <w:p w14:paraId="284A3478" w14:textId="77777777" w:rsidR="005D5DBC" w:rsidRPr="00AE60FC" w:rsidRDefault="005D5DBC" w:rsidP="005D5DBC">
      <w:pPr>
        <w:jc w:val="center"/>
        <w:rPr>
          <w:rFonts w:ascii="Times New Roman" w:hAnsi="Times New Roman" w:cs="Times New Roman"/>
        </w:rPr>
      </w:pPr>
    </w:p>
    <w:p w14:paraId="41CBACC5" w14:textId="77777777" w:rsidR="005D5DBC" w:rsidRPr="00AE60FC" w:rsidRDefault="005D5DBC" w:rsidP="005D5DBC">
      <w:pPr>
        <w:jc w:val="center"/>
        <w:rPr>
          <w:rFonts w:ascii="Times New Roman" w:hAnsi="Times New Roman" w:cs="Times New Roman"/>
        </w:rPr>
      </w:pPr>
    </w:p>
    <w:p w14:paraId="1F053082" w14:textId="77777777" w:rsidR="005D5DBC" w:rsidRPr="00AE60FC" w:rsidRDefault="005D5DBC" w:rsidP="005D5DBC">
      <w:pPr>
        <w:rPr>
          <w:rFonts w:ascii="Times New Roman" w:hAnsi="Times New Roman" w:cs="Times New Roman"/>
        </w:rPr>
      </w:pPr>
    </w:p>
    <w:sectPr w:rsidR="005D5DBC" w:rsidRPr="00AE60FC" w:rsidSect="005D5DBC">
      <w:pgSz w:w="11906" w:h="16838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4AA0E3A" w14:textId="77777777" w:rsidR="0050274E" w:rsidRDefault="0050274E" w:rsidP="005D5DBC">
      <w:pPr>
        <w:spacing w:after="0" w:line="240" w:lineRule="auto"/>
      </w:pPr>
      <w:r>
        <w:separator/>
      </w:r>
    </w:p>
  </w:endnote>
  <w:endnote w:type="continuationSeparator" w:id="0">
    <w:p w14:paraId="45A2E9A7" w14:textId="77777777" w:rsidR="0050274E" w:rsidRDefault="0050274E" w:rsidP="005D5D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04732DA" w14:textId="77777777" w:rsidR="0050274E" w:rsidRDefault="0050274E" w:rsidP="005D5DBC">
      <w:pPr>
        <w:spacing w:after="0" w:line="240" w:lineRule="auto"/>
      </w:pPr>
      <w:r>
        <w:separator/>
      </w:r>
    </w:p>
  </w:footnote>
  <w:footnote w:type="continuationSeparator" w:id="0">
    <w:p w14:paraId="5B074FEF" w14:textId="77777777" w:rsidR="0050274E" w:rsidRDefault="0050274E" w:rsidP="005D5DB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hyphenationZone w:val="396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D5DBC"/>
    <w:rsid w:val="00036595"/>
    <w:rsid w:val="0014131E"/>
    <w:rsid w:val="004E52A6"/>
    <w:rsid w:val="004F69BB"/>
    <w:rsid w:val="0050274E"/>
    <w:rsid w:val="005D5DBC"/>
    <w:rsid w:val="007D225C"/>
    <w:rsid w:val="007F3A47"/>
    <w:rsid w:val="00A77ABE"/>
    <w:rsid w:val="00AE60FC"/>
    <w:rsid w:val="00D049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03CF655"/>
  <w15:chartTrackingRefBased/>
  <w15:docId w15:val="{2CC1C70F-39B3-46AB-88FE-BBB6DC1944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D5DBC"/>
    <w:rPr>
      <w:lang w:val="lt-LT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D5DBC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D5DB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D5DBC"/>
    <w:rPr>
      <w:lang w:val="lt-LT"/>
    </w:rPr>
  </w:style>
  <w:style w:type="paragraph" w:styleId="Footer">
    <w:name w:val="footer"/>
    <w:basedOn w:val="Normal"/>
    <w:link w:val="FooterChar"/>
    <w:uiPriority w:val="99"/>
    <w:unhideWhenUsed/>
    <w:rsid w:val="005D5DB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D5DBC"/>
    <w:rPr>
      <w:lang w:val="lt-L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31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31E"/>
    <w:rPr>
      <w:rFonts w:ascii="Segoe UI" w:hAnsi="Segoe UI" w:cs="Segoe UI"/>
      <w:sz w:val="18"/>
      <w:szCs w:val="18"/>
      <w:lang w:val="lt-L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433</Words>
  <Characters>247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idas Virbalas</dc:creator>
  <cp:keywords/>
  <dc:description/>
  <cp:lastModifiedBy>Ruta Vaitkuniene</cp:lastModifiedBy>
  <cp:revision>2</cp:revision>
  <cp:lastPrinted>2020-05-20T05:10:00Z</cp:lastPrinted>
  <dcterms:created xsi:type="dcterms:W3CDTF">2020-05-20T05:12:00Z</dcterms:created>
  <dcterms:modified xsi:type="dcterms:W3CDTF">2020-05-20T05:12:00Z</dcterms:modified>
</cp:coreProperties>
</file>